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117C5011" w14:textId="77777777" w:rsidR="00B23003" w:rsidRDefault="00B23003" w:rsidP="00B23003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FB01588" w:rsidR="00490541" w:rsidRDefault="00247351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7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Requisicione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C951CFF" w14:textId="136A8249" w:rsidR="00B278CB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3633" w:history="1">
            <w:r w:rsidR="00B278CB" w:rsidRPr="00537009">
              <w:rPr>
                <w:rStyle w:val="Hipervnculo"/>
                <w:rFonts w:cs="Arial"/>
                <w:noProof/>
              </w:rPr>
              <w:t>1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noProof/>
              </w:rPr>
              <w:t>Caso de Uso: Requisiciones.</w:t>
            </w:r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3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3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0F864326" w14:textId="31752092" w:rsidR="00B278CB" w:rsidRDefault="003C132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634" w:history="1">
            <w:r w:rsidR="00B278CB" w:rsidRPr="00537009">
              <w:rPr>
                <w:rStyle w:val="Hipervnculo"/>
                <w:rFonts w:cs="Arial"/>
                <w:noProof/>
              </w:rPr>
              <w:t>2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noProof/>
              </w:rPr>
              <w:t>Descripción.</w:t>
            </w:r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4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3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2CCABA7C" w14:textId="56555054" w:rsidR="00B278CB" w:rsidRDefault="003C132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635" w:history="1">
            <w:r w:rsidR="00B278CB" w:rsidRPr="00537009">
              <w:rPr>
                <w:rStyle w:val="Hipervnculo"/>
                <w:rFonts w:cs="Arial"/>
                <w:b/>
                <w:noProof/>
              </w:rPr>
              <w:t>3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b/>
                <w:noProof/>
              </w:rPr>
              <w:t>Flujo normal.</w:t>
            </w:r>
            <w:bookmarkStart w:id="0" w:name="_GoBack"/>
            <w:bookmarkEnd w:id="0"/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5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4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7860EAEE" w14:textId="339A78CA" w:rsidR="00B278CB" w:rsidRDefault="003C132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636" w:history="1">
            <w:r w:rsidR="00B278CB" w:rsidRPr="00537009">
              <w:rPr>
                <w:rStyle w:val="Hipervnculo"/>
                <w:rFonts w:cs="Arial"/>
                <w:b/>
                <w:noProof/>
              </w:rPr>
              <w:t>4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6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5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39219C08" w14:textId="3ADCD3D5" w:rsidR="00B278CB" w:rsidRDefault="003C132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637" w:history="1">
            <w:r w:rsidR="00B278CB" w:rsidRPr="00537009">
              <w:rPr>
                <w:rStyle w:val="Hipervnculo"/>
                <w:rFonts w:cs="Arial"/>
                <w:b/>
                <w:noProof/>
              </w:rPr>
              <w:t>5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7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6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596BA437" w14:textId="089EF8C8" w:rsidR="00B278CB" w:rsidRDefault="003C132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638" w:history="1">
            <w:r w:rsidR="00B278CB" w:rsidRPr="00537009">
              <w:rPr>
                <w:rStyle w:val="Hipervnculo"/>
                <w:rFonts w:cs="Arial"/>
                <w:b/>
                <w:noProof/>
              </w:rPr>
              <w:t>6.</w:t>
            </w:r>
            <w:r w:rsidR="00B278C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278CB" w:rsidRPr="00537009">
              <w:rPr>
                <w:rStyle w:val="Hipervnculo"/>
                <w:rFonts w:cs="Arial"/>
                <w:b/>
                <w:noProof/>
              </w:rPr>
              <w:t>Anexos.</w:t>
            </w:r>
            <w:r w:rsidR="00B278CB">
              <w:rPr>
                <w:noProof/>
                <w:webHidden/>
              </w:rPr>
              <w:tab/>
            </w:r>
            <w:r w:rsidR="00B278CB">
              <w:rPr>
                <w:noProof/>
                <w:webHidden/>
              </w:rPr>
              <w:fldChar w:fldCharType="begin"/>
            </w:r>
            <w:r w:rsidR="00B278CB">
              <w:rPr>
                <w:noProof/>
                <w:webHidden/>
              </w:rPr>
              <w:instrText xml:space="preserve"> PAGEREF _Toc83883638 \h </w:instrText>
            </w:r>
            <w:r w:rsidR="00B278CB">
              <w:rPr>
                <w:noProof/>
                <w:webHidden/>
              </w:rPr>
            </w:r>
            <w:r w:rsidR="00B278CB">
              <w:rPr>
                <w:noProof/>
                <w:webHidden/>
              </w:rPr>
              <w:fldChar w:fldCharType="separate"/>
            </w:r>
            <w:r w:rsidR="0074535C">
              <w:rPr>
                <w:noProof/>
                <w:webHidden/>
              </w:rPr>
              <w:t>9</w:t>
            </w:r>
            <w:r w:rsidR="00B278CB">
              <w:rPr>
                <w:noProof/>
                <w:webHidden/>
              </w:rPr>
              <w:fldChar w:fldCharType="end"/>
            </w:r>
          </w:hyperlink>
        </w:p>
        <w:p w14:paraId="02AB4D39" w14:textId="39FA261E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6FB61617" w:rsidR="009B44E8" w:rsidRDefault="00247351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3633"/>
      <w:r>
        <w:rPr>
          <w:rFonts w:cs="Arial"/>
        </w:rPr>
        <w:lastRenderedPageBreak/>
        <w:t>Caso de Uso: Requisicione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3634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35911DF3" w14:textId="1E2E7DAC" w:rsidR="00B35AC9" w:rsidRDefault="00B35AC9" w:rsidP="00B35AC9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apartado “Requisiciones” dentro del módulo de “Adquisiciones”, así como los diferentes escenarios emergentes sobre el proceso.</w:t>
      </w:r>
    </w:p>
    <w:p w14:paraId="0BEC16A0" w14:textId="485027F2" w:rsidR="00B35AC9" w:rsidRPr="00B35AC9" w:rsidRDefault="00B35AC9" w:rsidP="00B35AC9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DD065B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DD065B">
        <w:tc>
          <w:tcPr>
            <w:tcW w:w="8729" w:type="dxa"/>
            <w:gridSpan w:val="2"/>
            <w:vAlign w:val="center"/>
          </w:tcPr>
          <w:p w14:paraId="5946C3B6" w14:textId="159501C2" w:rsidR="00CD7EE7" w:rsidRPr="009B44E8" w:rsidRDefault="00DF54A8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07</w:t>
            </w:r>
          </w:p>
        </w:tc>
      </w:tr>
      <w:tr w:rsidR="00AD1204" w:rsidRPr="00AD1204" w14:paraId="761F26C0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382EDF38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8B6B0E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8B6B0E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284D9118" w:rsidR="00717985" w:rsidRPr="00297EFD" w:rsidRDefault="00DD065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dos para la edición del catálog</w:t>
            </w:r>
            <w:r>
              <w:rPr>
                <w:rFonts w:cs="Arial"/>
                <w:color w:val="000000" w:themeColor="text1"/>
                <w:lang w:val="es-MX"/>
              </w:rPr>
              <w:t>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2F816022" w:rsidR="009B32ED" w:rsidRPr="00FF5CE7" w:rsidRDefault="00181E80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 este apartado se generan las r</w:t>
            </w:r>
            <w:r w:rsidRPr="00181E80">
              <w:rPr>
                <w:color w:val="000000" w:themeColor="text1"/>
                <w:szCs w:val="28"/>
              </w:rPr>
              <w:t>equisicion</w:t>
            </w:r>
            <w:r>
              <w:rPr>
                <w:color w:val="000000" w:themeColor="text1"/>
                <w:szCs w:val="28"/>
              </w:rPr>
              <w:t>es</w:t>
            </w:r>
            <w:r w:rsidRPr="00181E80">
              <w:rPr>
                <w:color w:val="000000" w:themeColor="text1"/>
                <w:szCs w:val="28"/>
              </w:rPr>
              <w:t xml:space="preserve"> de compra es una forma correcta de llamar a un "Requerimiento de compra": autorización al Departamento de Compras con el fin de abastecer bienes o servicios.</w:t>
            </w:r>
          </w:p>
        </w:tc>
      </w:tr>
      <w:tr w:rsidR="008759E2" w:rsidRPr="00211FC3" w14:paraId="2374E7D6" w14:textId="77777777" w:rsidTr="00DD065B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678C47B2" w:rsidR="00F709FA" w:rsidRPr="00211FC3" w:rsidRDefault="008B6B0E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  <w:r>
              <w:rPr>
                <w:color w:val="000000" w:themeColor="text1"/>
                <w:sz w:val="20"/>
                <w:szCs w:val="22"/>
                <w:lang w:val="es-MX"/>
              </w:rPr>
              <w:t>N/A</w:t>
            </w:r>
          </w:p>
        </w:tc>
      </w:tr>
      <w:tr w:rsidR="00DD065B" w:rsidRPr="00AD1204" w14:paraId="1B7DACC3" w14:textId="77777777" w:rsidTr="00DD065B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DD065B" w:rsidRDefault="00DD065B" w:rsidP="00DD065B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7EA56207" w:rsidR="00DD065B" w:rsidRPr="00E91C7F" w:rsidRDefault="00DD065B" w:rsidP="00DD065B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DD065B" w:rsidRPr="00AD1204" w14:paraId="11C7EFBF" w14:textId="77777777" w:rsidTr="00DD065B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DD065B" w:rsidRPr="00A570BC" w:rsidRDefault="00DD065B" w:rsidP="00DD065B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DD065B" w:rsidRPr="00AD1204" w14:paraId="41B62075" w14:textId="77777777" w:rsidTr="00DD065B">
        <w:tc>
          <w:tcPr>
            <w:tcW w:w="8729" w:type="dxa"/>
            <w:gridSpan w:val="2"/>
            <w:shd w:val="clear" w:color="auto" w:fill="auto"/>
          </w:tcPr>
          <w:p w14:paraId="6B62A08D" w14:textId="1CE509B8" w:rsidR="00DD065B" w:rsidRPr="003A2325" w:rsidRDefault="00DD065B" w:rsidP="00DD065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04742717" w14:textId="285A417E" w:rsidR="00DF11CC" w:rsidRDefault="00DF11CC">
      <w:pPr>
        <w:rPr>
          <w:rFonts w:cs="Arial"/>
          <w:b/>
          <w:sz w:val="26"/>
          <w:szCs w:val="26"/>
        </w:rPr>
      </w:pPr>
    </w:p>
    <w:p w14:paraId="28971BA2" w14:textId="77777777" w:rsidR="008B6B0E" w:rsidRDefault="008B6B0E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2D080AE7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3635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9303AF" w14:paraId="2821A9B8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396A7A6" w14:textId="59D4A959" w:rsidR="009303AF" w:rsidRPr="00211FC3" w:rsidRDefault="009303AF" w:rsidP="006919E9">
            <w:pPr>
              <w:rPr>
                <w:rFonts w:cs="Arial"/>
              </w:rPr>
            </w:pPr>
            <w:r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75AA7A45" w14:textId="11288C6A" w:rsidR="009303AF" w:rsidRPr="00211FC3" w:rsidRDefault="009303AF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9FCA416" w14:textId="3C320A1B" w:rsidR="00181E80" w:rsidRDefault="00181E80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3BE5CD2A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69BECBE1" w:rsidR="00AA24D3" w:rsidRDefault="00AA24D3" w:rsidP="00AA24D3">
      <w:pPr>
        <w:rPr>
          <w:lang w:val="es-MX" w:eastAsia="ja-JP"/>
        </w:rPr>
      </w:pPr>
    </w:p>
    <w:p w14:paraId="399177DD" w14:textId="77777777" w:rsidR="00DF54A8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cs="Arial"/>
          <w:lang w:val="es-MX" w:eastAsia="es-MX"/>
        </w:rPr>
      </w:pPr>
      <w:r w:rsidRPr="008B6B0E">
        <w:rPr>
          <w:rFonts w:cs="Arial"/>
          <w:lang w:val="es-MX" w:eastAsia="es-MX"/>
        </w:rPr>
        <w:t>Los campos obligatorios se describen en el diccionario de datos y estos no deben ser valores nulos.</w:t>
      </w:r>
    </w:p>
    <w:p w14:paraId="57A0718B" w14:textId="1F8E1F46" w:rsidR="00DF54A8" w:rsidRPr="008B6B0E" w:rsidRDefault="00DF54A8" w:rsidP="008B6B0E">
      <w:pPr>
        <w:jc w:val="both"/>
        <w:rPr>
          <w:rFonts w:cs="Arial"/>
          <w:lang w:val="es-MX" w:eastAsia="ja-JP"/>
        </w:rPr>
      </w:pPr>
    </w:p>
    <w:p w14:paraId="557D7168" w14:textId="625F3FAE" w:rsidR="008B6B0E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eastAsia="CIDFont+F3" w:cs="Arial"/>
          <w:lang w:val="es-MX" w:eastAsia="en-US"/>
        </w:rPr>
      </w:pPr>
      <w:r w:rsidRPr="008B6B0E">
        <w:rPr>
          <w:rFonts w:eastAsia="CIDFont+F3" w:cs="Arial"/>
          <w:lang w:val="es-MX" w:eastAsia="en-US"/>
        </w:rPr>
        <w:t>En La 4ta.columna aparece el folio de una Requisición Consolidada.</w:t>
      </w:r>
      <w:r w:rsidR="008B6B0E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Una requisición consolidada, es aquella q</w:t>
      </w:r>
      <w:r w:rsidR="008B6B0E" w:rsidRPr="008B6B0E">
        <w:rPr>
          <w:rFonts w:eastAsia="CIDFont+F3" w:cs="Arial"/>
          <w:lang w:val="es-MX" w:eastAsia="en-US"/>
        </w:rPr>
        <w:t xml:space="preserve">ue agrupa 2 o más requisiciones </w:t>
      </w:r>
      <w:r w:rsidRPr="008B6B0E">
        <w:rPr>
          <w:rFonts w:eastAsia="CIDFont+F3" w:cs="Arial"/>
          <w:lang w:val="es-MX" w:eastAsia="en-US"/>
        </w:rPr>
        <w:t>individuales.</w:t>
      </w:r>
    </w:p>
    <w:p w14:paraId="7B1ADD3C" w14:textId="77777777" w:rsidR="008B6B0E" w:rsidRDefault="008B6B0E" w:rsidP="008B6B0E">
      <w:pPr>
        <w:jc w:val="both"/>
        <w:rPr>
          <w:rFonts w:eastAsia="CIDFont+F3" w:cs="Arial"/>
          <w:lang w:val="es-MX" w:eastAsia="en-US"/>
        </w:rPr>
      </w:pPr>
    </w:p>
    <w:p w14:paraId="2A527DCC" w14:textId="6566DC7F" w:rsidR="00DF54A8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eastAsia="CIDFont+F3" w:cs="Arial"/>
          <w:lang w:val="es-MX" w:eastAsia="en-US"/>
        </w:rPr>
      </w:pPr>
      <w:r w:rsidRPr="008B6B0E">
        <w:rPr>
          <w:rFonts w:eastAsia="CIDFont+F3" w:cs="Arial"/>
          <w:lang w:val="es-MX" w:eastAsia="en-US"/>
        </w:rPr>
        <w:t>El objetivo de consolidar varias requisiciones individuales es obtener un mejor precio,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mejores condiciones de venta, optimizar el proceso de compra, entre otros.</w:t>
      </w:r>
    </w:p>
    <w:p w14:paraId="3625F1B8" w14:textId="77777777" w:rsidR="008B6B0E" w:rsidRPr="008B6B0E" w:rsidRDefault="008B6B0E" w:rsidP="008B6B0E">
      <w:pPr>
        <w:jc w:val="both"/>
        <w:rPr>
          <w:rFonts w:eastAsia="CIDFont+F3" w:cs="Arial"/>
          <w:lang w:val="es-MX" w:eastAsia="en-US"/>
        </w:rPr>
      </w:pPr>
    </w:p>
    <w:p w14:paraId="72031F84" w14:textId="5EEE2C2A" w:rsidR="00DF54A8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eastAsia="CIDFont+F3" w:cs="Arial"/>
          <w:lang w:val="es-MX" w:eastAsia="en-US"/>
        </w:rPr>
      </w:pPr>
      <w:r w:rsidRPr="008B6B0E">
        <w:rPr>
          <w:rFonts w:eastAsia="CIDFont+F3" w:cs="Arial"/>
          <w:lang w:val="es-MX" w:eastAsia="en-US"/>
        </w:rPr>
        <w:t xml:space="preserve">En la </w:t>
      </w:r>
      <w:r w:rsidR="00F8448B" w:rsidRPr="008B6B0E">
        <w:rPr>
          <w:rFonts w:eastAsia="CIDFont+F3" w:cs="Arial"/>
          <w:lang w:val="es-MX" w:eastAsia="en-US"/>
        </w:rPr>
        <w:t>columna</w:t>
      </w:r>
      <w:r w:rsidRPr="008B6B0E">
        <w:rPr>
          <w:rFonts w:eastAsia="CIDFont+F3" w:cs="Arial"/>
          <w:lang w:val="es-MX" w:eastAsia="en-US"/>
        </w:rPr>
        <w:t xml:space="preserve"> 10, </w:t>
      </w:r>
      <w:proofErr w:type="spellStart"/>
      <w:r w:rsidRPr="008B6B0E">
        <w:rPr>
          <w:rFonts w:eastAsia="CIDFont+F3" w:cs="Arial"/>
          <w:lang w:val="es-MX" w:eastAsia="en-US"/>
        </w:rPr>
        <w:t>VoBo</w:t>
      </w:r>
      <w:proofErr w:type="spellEnd"/>
      <w:r w:rsidRPr="008B6B0E">
        <w:rPr>
          <w:rFonts w:eastAsia="CIDFont+F3" w:cs="Arial"/>
          <w:lang w:val="es-MX" w:eastAsia="en-US"/>
        </w:rPr>
        <w:t xml:space="preserve"> del Tesorero, lo vamos a manejar como un </w:t>
      </w:r>
      <w:proofErr w:type="spellStart"/>
      <w:r w:rsidRPr="008B6B0E">
        <w:rPr>
          <w:rFonts w:eastAsia="CIDFont+F3" w:cs="Arial"/>
          <w:lang w:val="es-MX" w:eastAsia="en-US"/>
        </w:rPr>
        <w:t>check</w:t>
      </w:r>
      <w:proofErr w:type="spellEnd"/>
      <w:r w:rsidRPr="008B6B0E">
        <w:rPr>
          <w:rFonts w:eastAsia="CIDFont+F3" w:cs="Arial"/>
          <w:lang w:val="es-MX" w:eastAsia="en-US"/>
        </w:rPr>
        <w:t xml:space="preserve"> para que el usuario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 xml:space="preserve">indique si la requisición requiere el </w:t>
      </w:r>
      <w:proofErr w:type="spellStart"/>
      <w:r w:rsidRPr="008B6B0E">
        <w:rPr>
          <w:rFonts w:eastAsia="CIDFont+F3" w:cs="Arial"/>
          <w:lang w:val="es-MX" w:eastAsia="en-US"/>
        </w:rPr>
        <w:t>VoBo</w:t>
      </w:r>
      <w:proofErr w:type="spellEnd"/>
      <w:r w:rsidRPr="008B6B0E">
        <w:rPr>
          <w:rFonts w:eastAsia="CIDFont+F3" w:cs="Arial"/>
          <w:lang w:val="es-MX" w:eastAsia="en-US"/>
        </w:rPr>
        <w:t xml:space="preserve"> del Tesorero. Por ahora, lo vamos a dejar a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elección del usuario, si requieren que sea de manera automática esta selección, lo haremos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 xml:space="preserve">a través del catálogo de productos, para indicar cuáles requieren un </w:t>
      </w:r>
      <w:proofErr w:type="spellStart"/>
      <w:r w:rsidRPr="008B6B0E">
        <w:rPr>
          <w:rFonts w:eastAsia="CIDFont+F3" w:cs="Arial"/>
          <w:lang w:val="es-MX" w:eastAsia="en-US"/>
        </w:rPr>
        <w:t>VoBo</w:t>
      </w:r>
      <w:proofErr w:type="spellEnd"/>
      <w:r w:rsidRPr="008B6B0E">
        <w:rPr>
          <w:rFonts w:eastAsia="CIDFont+F3" w:cs="Arial"/>
          <w:lang w:val="es-MX" w:eastAsia="en-US"/>
        </w:rPr>
        <w:t xml:space="preserve"> del Tesorero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para realizar una compra.</w:t>
      </w:r>
    </w:p>
    <w:p w14:paraId="72212464" w14:textId="77777777" w:rsidR="008B6B0E" w:rsidRPr="008B6B0E" w:rsidRDefault="008B6B0E" w:rsidP="008B6B0E">
      <w:pPr>
        <w:jc w:val="both"/>
        <w:rPr>
          <w:rFonts w:eastAsia="CIDFont+F3" w:cs="Arial"/>
          <w:lang w:val="es-MX" w:eastAsia="en-US"/>
        </w:rPr>
      </w:pPr>
    </w:p>
    <w:p w14:paraId="480A4361" w14:textId="612B433C" w:rsidR="00DF54A8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eastAsia="CIDFont+F3" w:cs="Arial"/>
          <w:lang w:val="es-MX" w:eastAsia="en-US"/>
        </w:rPr>
      </w:pPr>
      <w:r w:rsidRPr="008B6B0E">
        <w:rPr>
          <w:rFonts w:eastAsia="CIDFont+F3" w:cs="Arial"/>
          <w:lang w:val="es-MX" w:eastAsia="en-US"/>
        </w:rPr>
        <w:t>En la columna 12, Folio Presupuestal, en el número de afectación o movimiento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presupuestal. Lo vamos a dejar como Folio Presupuestal.</w:t>
      </w:r>
    </w:p>
    <w:p w14:paraId="53BF3BF9" w14:textId="77777777" w:rsidR="008B6B0E" w:rsidRPr="008B6B0E" w:rsidRDefault="008B6B0E" w:rsidP="008B6B0E">
      <w:pPr>
        <w:jc w:val="both"/>
        <w:rPr>
          <w:rFonts w:eastAsia="CIDFont+F3" w:cs="Arial"/>
          <w:lang w:val="es-MX" w:eastAsia="en-US"/>
        </w:rPr>
      </w:pPr>
    </w:p>
    <w:p w14:paraId="70B350B9" w14:textId="5D0A1E26" w:rsidR="00DF54A8" w:rsidRPr="008B6B0E" w:rsidRDefault="00DF54A8" w:rsidP="008B6B0E">
      <w:pPr>
        <w:pStyle w:val="Prrafodelista"/>
        <w:numPr>
          <w:ilvl w:val="0"/>
          <w:numId w:val="34"/>
        </w:numPr>
        <w:jc w:val="both"/>
        <w:rPr>
          <w:rFonts w:eastAsia="CIDFont+F3" w:cs="Arial"/>
          <w:lang w:val="es-MX" w:eastAsia="en-US"/>
        </w:rPr>
      </w:pPr>
      <w:r w:rsidRPr="008B6B0E">
        <w:rPr>
          <w:rFonts w:eastAsia="CIDFont+F3" w:cs="Arial"/>
          <w:lang w:val="es-MX" w:eastAsia="en-US"/>
        </w:rPr>
        <w:t>En la última columna, Orden Compra/Contratación, en esta columna se va a poner el folio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de la Orden de Compra que se haya generado una vez realizado el proceso. Es un dato de</w:t>
      </w:r>
      <w:r w:rsidR="00C36452" w:rsidRPr="008B6B0E">
        <w:rPr>
          <w:rFonts w:eastAsia="CIDFont+F3" w:cs="Arial"/>
          <w:lang w:val="es-MX" w:eastAsia="en-US"/>
        </w:rPr>
        <w:t xml:space="preserve"> </w:t>
      </w:r>
      <w:r w:rsidRPr="008B6B0E">
        <w:rPr>
          <w:rFonts w:eastAsia="CIDFont+F3" w:cs="Arial"/>
          <w:lang w:val="es-MX" w:eastAsia="en-US"/>
        </w:rPr>
        <w:t>regreso.</w:t>
      </w:r>
    </w:p>
    <w:p w14:paraId="11AFBCA3" w14:textId="642A7172" w:rsidR="00395C3F" w:rsidRDefault="00395C3F" w:rsidP="008B6B0E">
      <w:pPr>
        <w:jc w:val="both"/>
        <w:rPr>
          <w:rFonts w:cs="Arial"/>
          <w:b/>
          <w:sz w:val="26"/>
          <w:szCs w:val="26"/>
          <w:highlight w:val="lightGray"/>
        </w:rPr>
      </w:pPr>
    </w:p>
    <w:p w14:paraId="5EECD19E" w14:textId="2E926F8E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363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1F8FDDD7" w:rsidR="00490541" w:rsidRDefault="00490541" w:rsidP="00490541">
      <w:pPr>
        <w:rPr>
          <w:rFonts w:cs="Arial"/>
          <w:lang w:val="es-MX"/>
        </w:rPr>
      </w:pPr>
    </w:p>
    <w:p w14:paraId="52BEB00C" w14:textId="01F6E3CA" w:rsidR="00E94708" w:rsidRDefault="009303AF" w:rsidP="00490541">
      <w:r w:rsidRPr="009303AF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5CF0973" wp14:editId="5D3A3A09">
            <wp:simplePos x="0" y="0"/>
            <wp:positionH relativeFrom="column">
              <wp:posOffset>421005</wp:posOffset>
            </wp:positionH>
            <wp:positionV relativeFrom="paragraph">
              <wp:posOffset>1195626</wp:posOffset>
            </wp:positionV>
            <wp:extent cx="5090160" cy="4339033"/>
            <wp:effectExtent l="0" t="0" r="0" b="4445"/>
            <wp:wrapNone/>
            <wp:docPr id="5" name="Imagen 5" descr="C:\Users\acer\Desktop\Migob\2 FICHA DE TRABAJO No. 69 REQUISICIONES\formato caso de uso.drawio eliminar, agregar,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esktop\Migob\2 FICHA DE TRABAJO No. 69 REQUISICIONES\formato caso de uso.drawio eliminar, agregar,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9" t="6316" r="1545" b="11982"/>
                    <a:stretch/>
                  </pic:blipFill>
                  <pic:spPr bwMode="auto">
                    <a:xfrm>
                      <a:off x="0" y="0"/>
                      <a:ext cx="5092173" cy="4340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7" o:title=""/>
          </v:shape>
          <o:OLEObject Type="Embed" ProgID="Visio.Drawing.15" ShapeID="_x0000_i1025" DrawAspect="Content" ObjectID="_1694510410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73F5F0C3" w:rsidR="00DF54A8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363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473288BE" w14:textId="77777777" w:rsidR="00DF54A8" w:rsidRDefault="00DF54A8">
      <w:pPr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7"/>
        <w:gridCol w:w="6332"/>
      </w:tblGrid>
      <w:tr w:rsidR="002B7FB3" w:rsidRPr="002B7FB3" w14:paraId="15CF800B" w14:textId="77777777" w:rsidTr="002B7FB3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435ED2" w14:textId="77777777" w:rsidR="002B7FB3" w:rsidRPr="002B7FB3" w:rsidRDefault="002B7FB3" w:rsidP="002B7FB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2B7FB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6E999AAB" w14:textId="77777777" w:rsidR="002B7FB3" w:rsidRPr="002B7FB3" w:rsidRDefault="002B7FB3" w:rsidP="002B7FB3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2B7FB3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2B7FB3" w:rsidRPr="002B7FB3" w14:paraId="357EE7A3" w14:textId="77777777" w:rsidTr="002B7FB3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6FEB74" w14:textId="77777777" w:rsidR="002B7FB3" w:rsidRPr="002B7FB3" w:rsidRDefault="002B7FB3" w:rsidP="002B7FB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2B7FB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64A8A997" w14:textId="77777777" w:rsidR="002B7FB3" w:rsidRPr="002B7FB3" w:rsidRDefault="002B7FB3" w:rsidP="002B7FB3">
            <w:pPr>
              <w:rPr>
                <w:rFonts w:cs="Arial"/>
                <w:color w:val="000000"/>
                <w:lang w:val="es-MX" w:eastAsia="es-MX"/>
              </w:rPr>
            </w:pPr>
            <w:r w:rsidRPr="002B7FB3">
              <w:rPr>
                <w:rFonts w:cs="Arial"/>
                <w:color w:val="000000"/>
                <w:lang w:val="es-MX" w:eastAsia="es-MX"/>
              </w:rPr>
              <w:t>Catálogo de Requisiciones en el módulo de adquisiciones</w:t>
            </w:r>
          </w:p>
        </w:tc>
      </w:tr>
    </w:tbl>
    <w:p w14:paraId="63265426" w14:textId="16E62544" w:rsidR="00A7413E" w:rsidRDefault="00A7413E" w:rsidP="00181E80">
      <w:pPr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3"/>
        <w:gridCol w:w="992"/>
        <w:gridCol w:w="992"/>
        <w:gridCol w:w="992"/>
        <w:gridCol w:w="1134"/>
        <w:gridCol w:w="1134"/>
        <w:gridCol w:w="851"/>
        <w:gridCol w:w="1641"/>
      </w:tblGrid>
      <w:tr w:rsidR="0074535C" w:rsidRPr="00D25895" w14:paraId="7A480F24" w14:textId="77777777" w:rsidTr="004A47CF">
        <w:trPr>
          <w:trHeight w:val="312"/>
        </w:trPr>
        <w:tc>
          <w:tcPr>
            <w:tcW w:w="9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1BF924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31B08C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EB5DD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A3B24F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FC3E12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E5E2F3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056C6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64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4DC33F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74535C" w:rsidRPr="00D25895" w14:paraId="390C8071" w14:textId="77777777" w:rsidTr="004A47CF">
        <w:trPr>
          <w:trHeight w:val="312"/>
        </w:trPr>
        <w:tc>
          <w:tcPr>
            <w:tcW w:w="9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79CE51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ECC52E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5541B0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C5DDD1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DB95D0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0EFBD8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E0588D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64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B1CCD9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74535C" w:rsidRPr="00D25895" w14:paraId="0BFDD7B4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84033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B3B38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FA209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C0708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9F60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508EF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886B9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94A154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74535C" w:rsidRPr="00D25895" w14:paraId="505CBCEB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48D31C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D78DED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6C6BC8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6F9159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27FE4B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533993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D463F7" w14:textId="77777777" w:rsidR="0074535C" w:rsidRPr="00D25895" w:rsidRDefault="0074535C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0BD0F9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74535C" w:rsidRPr="00D25895" w14:paraId="0E2D7FA3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C862C2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utori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168B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B362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7A6CB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AA42F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7A8F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79F52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EC8E4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aceptada</w:t>
            </w:r>
          </w:p>
        </w:tc>
      </w:tr>
      <w:tr w:rsidR="0074535C" w:rsidRPr="00D25895" w14:paraId="5B2F1E78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865B8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cha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71C5D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BFE91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5D8D8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0BC8D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24B48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2F53E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B26DE7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rechazada</w:t>
            </w:r>
          </w:p>
        </w:tc>
      </w:tr>
      <w:tr w:rsidR="0074535C" w:rsidRPr="00D25895" w14:paraId="4401DE8D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B0BC7C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requ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3BA12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A3747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8FF9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32C47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A8A77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D083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2436F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requisición</w:t>
            </w:r>
          </w:p>
        </w:tc>
      </w:tr>
      <w:tr w:rsidR="0074535C" w:rsidRPr="00D25895" w14:paraId="0F32C873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C3B04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agrupador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4E3A3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1CCA3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77A13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6304A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6DED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F222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1E731C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agrupador</w:t>
            </w:r>
          </w:p>
        </w:tc>
      </w:tr>
      <w:tr w:rsidR="0074535C" w:rsidRPr="00D25895" w14:paraId="08D6D664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409E00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_opera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FA1EA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76861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022A1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16A8F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5D3DD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1A0B5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32D9B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 de operación</w:t>
            </w:r>
          </w:p>
        </w:tc>
      </w:tr>
      <w:tr w:rsidR="0074535C" w:rsidRPr="00D25895" w14:paraId="457E866A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B617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_consolidada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05FED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0E99A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299F2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CC05F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EC52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E47E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084CFE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una Requisición Consolidada. Es aquella que agrupa 2 o más requisiciones individuales.</w:t>
            </w:r>
          </w:p>
        </w:tc>
      </w:tr>
      <w:tr w:rsidR="0074535C" w:rsidRPr="00D25895" w14:paraId="2098F1FB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F757B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EBEA35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84C2F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38D4D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A758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8C919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B93E5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A7C2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</w:tr>
      <w:tr w:rsidR="0074535C" w:rsidRPr="00D25895" w14:paraId="1819D169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7E48E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abor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7E22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C698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86A8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CAA9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8A51D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30BF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9EBF32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elaboro</w:t>
            </w:r>
          </w:p>
        </w:tc>
      </w:tr>
      <w:tr w:rsidR="0074535C" w:rsidRPr="00D25895" w14:paraId="080890FC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83605E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licitan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14CAF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BB573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0EECD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A0F61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E4945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1D9F6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79FDC0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solicito</w:t>
            </w:r>
          </w:p>
        </w:tc>
      </w:tr>
      <w:tr w:rsidR="0074535C" w:rsidRPr="00D25895" w14:paraId="388F8D8B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AECC0B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D69A3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E5F54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FECC4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F0925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A204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5A24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CE7C9E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</w:t>
            </w:r>
          </w:p>
        </w:tc>
      </w:tr>
      <w:tr w:rsidR="0074535C" w:rsidRPr="00D25895" w14:paraId="37DB5D6E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35E6A8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DEC115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A1F47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ngKey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BFE53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89D7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4E3DA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A0959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98E022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ivel de prioridad</w:t>
            </w:r>
          </w:p>
        </w:tc>
      </w:tr>
      <w:tr w:rsidR="0074535C" w:rsidRPr="00D25895" w14:paraId="36DCD59A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9C2012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lastRenderedPageBreak/>
              <w:t>estado_vistobuen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874DF3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61D0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5530E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42B1B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A7929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B07D8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CCA4D9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ariable para llevar el control sobre si se requiere el visto bueno del tesorero.</w:t>
            </w:r>
          </w:p>
        </w:tc>
      </w:tr>
      <w:tr w:rsidR="0074535C" w:rsidRPr="00D25895" w14:paraId="09590A34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FB3455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isto_buenodetesorer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3945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2ECA4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1335F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09868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7B3F1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31135A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C0390A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Se va a manejar como un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que el usuario indique si la requisición requiere el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oBo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l Tesorero</w:t>
            </w:r>
          </w:p>
        </w:tc>
      </w:tr>
      <w:tr w:rsidR="0074535C" w:rsidRPr="00D25895" w14:paraId="03916E6A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E93100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9AB1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6306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ABDA7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E8518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8BB8F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4512F5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538D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de la requisición</w:t>
            </w:r>
          </w:p>
        </w:tc>
      </w:tr>
      <w:tr w:rsidR="0074535C" w:rsidRPr="00D25895" w14:paraId="56204B33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458CBB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presupuest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34D2E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CA4A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94F99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3944F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18A46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680558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A1D97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 número de afectación o movimiento presupuestal. Se dejara como Folio Presupuestal.</w:t>
            </w:r>
          </w:p>
        </w:tc>
      </w:tr>
      <w:tr w:rsidR="0074535C" w:rsidRPr="00D25895" w14:paraId="760444A0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F1BA5F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_foli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795F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2160D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64D65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7F13A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22D8C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E2E03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C1B33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 esta columna se va a poner el folio de la Orden de Compra que se haya generado una vez realizado el proceso. Es un dato de regreso.</w:t>
            </w:r>
          </w:p>
        </w:tc>
      </w:tr>
      <w:tr w:rsidR="0074535C" w:rsidRPr="00D25895" w14:paraId="54BFA8F5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C9A88F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4484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6656FC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23F78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DD0603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3C6BA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FA6883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88660B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echa de la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signacion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comprador</w:t>
            </w:r>
          </w:p>
        </w:tc>
      </w:tr>
      <w:tr w:rsidR="0074535C" w:rsidRPr="00D25895" w14:paraId="1F5ECA45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1AD99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2DA45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59A2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F8BFF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EA084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4B7A0E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96602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27AD4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l comprador</w:t>
            </w:r>
          </w:p>
        </w:tc>
      </w:tr>
      <w:tr w:rsidR="0074535C" w:rsidRPr="00D25895" w14:paraId="7BFB7EA4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8275D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F522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2EAF74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0DCB7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432AEF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D2EE16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04A4F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39BC5A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 de la compra</w:t>
            </w:r>
          </w:p>
        </w:tc>
      </w:tr>
      <w:tr w:rsidR="0074535C" w:rsidRPr="00D25895" w14:paraId="6ABEA866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365163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DD44D2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A5D787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4A0219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3F71CB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FD4421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2B4F20" w14:textId="77777777" w:rsidR="0074535C" w:rsidRPr="00D25895" w:rsidRDefault="0074535C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874DC1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asignado a la compra. Tres opciones: Asignado, desasignado y reasignado.</w:t>
            </w:r>
          </w:p>
        </w:tc>
      </w:tr>
    </w:tbl>
    <w:p w14:paraId="3B0F2EB6" w14:textId="7F38D6EA" w:rsidR="0074535C" w:rsidRDefault="0074535C">
      <w:pPr>
        <w:rPr>
          <w:rFonts w:cs="Arial"/>
          <w:b/>
          <w:sz w:val="26"/>
          <w:szCs w:val="26"/>
        </w:rPr>
      </w:pPr>
    </w:p>
    <w:p w14:paraId="4299C2D9" w14:textId="77777777" w:rsidR="0074535C" w:rsidRDefault="0074535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17"/>
        <w:gridCol w:w="2502"/>
      </w:tblGrid>
      <w:tr w:rsidR="0074535C" w:rsidRPr="00D25895" w14:paraId="5CABD7EF" w14:textId="77777777" w:rsidTr="004A47CF">
        <w:trPr>
          <w:trHeight w:val="150"/>
        </w:trPr>
        <w:tc>
          <w:tcPr>
            <w:tcW w:w="62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191BB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 xml:space="preserve">Relaciones: </w:t>
            </w: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, prioridad, comprador, estatus</w:t>
            </w:r>
          </w:p>
        </w:tc>
        <w:tc>
          <w:tcPr>
            <w:tcW w:w="25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B068A7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74535C" w:rsidRPr="00D25895" w14:paraId="6405667D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87E309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1DA9BC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74535C" w:rsidRPr="00D25895" w14:paraId="2B593EB7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39B768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3DDD22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74535C" w:rsidRPr="00D25895" w14:paraId="158F6517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7B266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13A436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74535C" w:rsidRPr="00D25895" w14:paraId="4CE5E74A" w14:textId="77777777" w:rsidTr="004A47CF">
        <w:trPr>
          <w:trHeight w:val="49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5E30C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405F8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74535C" w:rsidRPr="00D25895" w14:paraId="420ADDF2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6E6D0" w14:textId="77777777" w:rsidR="0074535C" w:rsidRPr="00D25895" w:rsidRDefault="0074535C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3186BC" w14:textId="77777777" w:rsidR="0074535C" w:rsidRPr="00D25895" w:rsidRDefault="0074535C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10FAC3DE" w14:textId="77777777" w:rsidR="00777964" w:rsidRDefault="00777964">
      <w:pPr>
        <w:rPr>
          <w:rFonts w:cs="Arial"/>
          <w:b/>
          <w:sz w:val="26"/>
          <w:szCs w:val="26"/>
        </w:rPr>
      </w:pPr>
    </w:p>
    <w:p w14:paraId="2FF80709" w14:textId="6E332494" w:rsidR="00777964" w:rsidRDefault="002B7FB3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3E99AFC" w14:textId="77777777" w:rsidR="002B7FB3" w:rsidRDefault="002B7FB3" w:rsidP="00181E80">
      <w:pPr>
        <w:rPr>
          <w:rFonts w:cs="Arial"/>
          <w:b/>
          <w:sz w:val="26"/>
          <w:szCs w:val="26"/>
        </w:rPr>
      </w:pPr>
    </w:p>
    <w:p w14:paraId="6AAFDADF" w14:textId="68DAEBE6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883638"/>
      <w:r>
        <w:rPr>
          <w:rFonts w:cs="Arial"/>
          <w:b/>
          <w:sz w:val="26"/>
          <w:szCs w:val="26"/>
        </w:rPr>
        <w:t>Anexos.</w:t>
      </w:r>
      <w:bookmarkEnd w:id="7"/>
    </w:p>
    <w:p w14:paraId="3198B2A5" w14:textId="77777777" w:rsidR="00247351" w:rsidRDefault="00247351" w:rsidP="00247351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528A2D3" w14:textId="54F1C182" w:rsidR="00AA0F4B" w:rsidRDefault="00247351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</w:p>
    <w:p w14:paraId="59997DFA" w14:textId="7D6F3A79" w:rsidR="00DF54A8" w:rsidRDefault="00DF54A8" w:rsidP="00A80D7E">
      <w:pPr>
        <w:rPr>
          <w:lang w:val="es-MX" w:eastAsia="en-US"/>
        </w:rPr>
      </w:pPr>
      <w:r w:rsidRPr="00DF54A8">
        <w:rPr>
          <w:noProof/>
          <w:lang w:val="es-MX" w:eastAsia="es-MX"/>
        </w:rPr>
        <w:drawing>
          <wp:inline distT="0" distB="0" distL="0" distR="0" wp14:anchorId="52D9ADE8" wp14:editId="75C30C70">
            <wp:extent cx="5549265" cy="699147"/>
            <wp:effectExtent l="0" t="0" r="0" b="571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99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325C6" w14:textId="372312FA" w:rsidR="00DF54A8" w:rsidRDefault="00DF54A8" w:rsidP="00A80D7E">
      <w:pPr>
        <w:rPr>
          <w:lang w:val="es-MX" w:eastAsia="en-US"/>
        </w:rPr>
      </w:pPr>
    </w:p>
    <w:p w14:paraId="579BC980" w14:textId="4EB8355D" w:rsidR="00DF54A8" w:rsidRDefault="00DF54A8" w:rsidP="00A80D7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 xml:space="preserve">Al dar </w:t>
      </w:r>
      <w:r w:rsidR="005D06E5">
        <w:rPr>
          <w:rFonts w:ascii="CIDFont+F2" w:hAnsi="CIDFont+F2" w:cs="CIDFont+F2"/>
          <w:sz w:val="22"/>
          <w:szCs w:val="22"/>
          <w:lang w:val="es-MX" w:eastAsia="en-US"/>
        </w:rPr>
        <w:t>clic</w:t>
      </w:r>
      <w:r>
        <w:rPr>
          <w:rFonts w:ascii="CIDFont+F2" w:hAnsi="CIDFont+F2" w:cs="CIDFont+F2"/>
          <w:sz w:val="22"/>
          <w:szCs w:val="22"/>
          <w:lang w:val="es-MX" w:eastAsia="en-US"/>
        </w:rPr>
        <w:t xml:space="preserve"> en el botón agregar aparece la siguiente ventana:</w:t>
      </w:r>
    </w:p>
    <w:p w14:paraId="0D033AFE" w14:textId="785FE133" w:rsidR="00DF54A8" w:rsidRPr="00AA0F4B" w:rsidRDefault="00DF54A8" w:rsidP="00A80D7E">
      <w:pPr>
        <w:rPr>
          <w:lang w:val="es-MX" w:eastAsia="en-US"/>
        </w:rPr>
      </w:pPr>
      <w:r w:rsidRPr="00DF54A8">
        <w:rPr>
          <w:noProof/>
          <w:lang w:val="es-MX" w:eastAsia="es-MX"/>
        </w:rPr>
        <w:drawing>
          <wp:inline distT="0" distB="0" distL="0" distR="0" wp14:anchorId="0B2C9472" wp14:editId="78633C50">
            <wp:extent cx="3870960" cy="4833392"/>
            <wp:effectExtent l="0" t="0" r="0" b="571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275" cy="4846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F54A8" w:rsidRPr="00AA0F4B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D03953" w14:textId="77777777" w:rsidR="003C132C" w:rsidRDefault="003C132C">
      <w:r>
        <w:separator/>
      </w:r>
    </w:p>
  </w:endnote>
  <w:endnote w:type="continuationSeparator" w:id="0">
    <w:p w14:paraId="59DEC992" w14:textId="77777777" w:rsidR="003C132C" w:rsidRDefault="003C13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3EB1D32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74535C">
            <w:rPr>
              <w:noProof/>
              <w:color w:val="FFFFFF" w:themeColor="background1"/>
            </w:rPr>
            <w:t>9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2E8C3C" w14:textId="77777777" w:rsidR="003C132C" w:rsidRDefault="003C132C">
      <w:r>
        <w:separator/>
      </w:r>
    </w:p>
  </w:footnote>
  <w:footnote w:type="continuationSeparator" w:id="0">
    <w:p w14:paraId="3FC780DC" w14:textId="77777777" w:rsidR="003C132C" w:rsidRDefault="003C13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FD13B6"/>
    <w:multiLevelType w:val="hybridMultilevel"/>
    <w:tmpl w:val="C90EA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EC27E48"/>
    <w:multiLevelType w:val="hybridMultilevel"/>
    <w:tmpl w:val="EDB82E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8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4" w15:restartNumberingAfterBreak="0">
    <w:nsid w:val="57797287"/>
    <w:multiLevelType w:val="hybridMultilevel"/>
    <w:tmpl w:val="0B2AC99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779C5DD1"/>
    <w:multiLevelType w:val="hybridMultilevel"/>
    <w:tmpl w:val="87A8C692"/>
    <w:lvl w:ilvl="0" w:tplc="7DF6E2E2">
      <w:numFmt w:val="bullet"/>
      <w:lvlText w:val=""/>
      <w:lvlJc w:val="left"/>
      <w:pPr>
        <w:ind w:left="720" w:hanging="360"/>
      </w:pPr>
      <w:rPr>
        <w:rFonts w:ascii="CIDFont+F3" w:eastAsia="CIDFont+F3" w:hAnsi="Times New Roman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8"/>
  </w:num>
  <w:num w:numId="4">
    <w:abstractNumId w:val="2"/>
  </w:num>
  <w:num w:numId="5">
    <w:abstractNumId w:val="1"/>
  </w:num>
  <w:num w:numId="6">
    <w:abstractNumId w:val="4"/>
  </w:num>
  <w:num w:numId="7">
    <w:abstractNumId w:val="16"/>
  </w:num>
  <w:num w:numId="8">
    <w:abstractNumId w:val="13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1"/>
  </w:num>
  <w:num w:numId="22">
    <w:abstractNumId w:val="21"/>
  </w:num>
  <w:num w:numId="23">
    <w:abstractNumId w:val="5"/>
  </w:num>
  <w:num w:numId="24">
    <w:abstractNumId w:val="3"/>
  </w:num>
  <w:num w:numId="25">
    <w:abstractNumId w:val="9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</w:num>
  <w:num w:numId="28">
    <w:abstractNumId w:val="15"/>
  </w:num>
  <w:num w:numId="29">
    <w:abstractNumId w:val="7"/>
  </w:num>
  <w:num w:numId="30">
    <w:abstractNumId w:val="20"/>
  </w:num>
  <w:num w:numId="31">
    <w:abstractNumId w:val="6"/>
  </w:num>
  <w:num w:numId="32">
    <w:abstractNumId w:val="18"/>
  </w:num>
  <w:num w:numId="33">
    <w:abstractNumId w:val="14"/>
  </w:num>
  <w:num w:numId="3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1A34"/>
    <w:rsid w:val="001231EF"/>
    <w:rsid w:val="00126F50"/>
    <w:rsid w:val="001337B5"/>
    <w:rsid w:val="00133911"/>
    <w:rsid w:val="00137E9C"/>
    <w:rsid w:val="0014017D"/>
    <w:rsid w:val="0014498C"/>
    <w:rsid w:val="00147354"/>
    <w:rsid w:val="001473FE"/>
    <w:rsid w:val="00147915"/>
    <w:rsid w:val="00150346"/>
    <w:rsid w:val="00162481"/>
    <w:rsid w:val="00163EC5"/>
    <w:rsid w:val="00176526"/>
    <w:rsid w:val="00181E80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47351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435D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B7FB3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4B45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132C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06E5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4535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77964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B6B0E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03AF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C89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AE7A24"/>
    <w:rsid w:val="00B06075"/>
    <w:rsid w:val="00B06854"/>
    <w:rsid w:val="00B12180"/>
    <w:rsid w:val="00B15349"/>
    <w:rsid w:val="00B15A60"/>
    <w:rsid w:val="00B23003"/>
    <w:rsid w:val="00B238D2"/>
    <w:rsid w:val="00B2565F"/>
    <w:rsid w:val="00B278CB"/>
    <w:rsid w:val="00B31DED"/>
    <w:rsid w:val="00B355B8"/>
    <w:rsid w:val="00B35AC9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452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3EF4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CC7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065B"/>
    <w:rsid w:val="00DD25A1"/>
    <w:rsid w:val="00DD5D3F"/>
    <w:rsid w:val="00DE5891"/>
    <w:rsid w:val="00DF11CC"/>
    <w:rsid w:val="00DF54A8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668C7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1CA8"/>
    <w:rsid w:val="00ED36D6"/>
    <w:rsid w:val="00ED6BB0"/>
    <w:rsid w:val="00EE197D"/>
    <w:rsid w:val="00EE259B"/>
    <w:rsid w:val="00EF2D2D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48B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30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0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1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2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9699D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A29D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12EE5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60C46"/>
    <w:rsid w:val="00B74FC1"/>
    <w:rsid w:val="00BA753B"/>
    <w:rsid w:val="00BD6F4C"/>
    <w:rsid w:val="00CC5B84"/>
    <w:rsid w:val="00CD2B27"/>
    <w:rsid w:val="00CF2126"/>
    <w:rsid w:val="00D658FD"/>
    <w:rsid w:val="00D7382D"/>
    <w:rsid w:val="00D940FF"/>
    <w:rsid w:val="00DC40A2"/>
    <w:rsid w:val="00DC6553"/>
    <w:rsid w:val="00DF04A4"/>
    <w:rsid w:val="00E448AC"/>
    <w:rsid w:val="00E62425"/>
    <w:rsid w:val="00E71F3F"/>
    <w:rsid w:val="00E74BA3"/>
    <w:rsid w:val="00E97153"/>
    <w:rsid w:val="00EB4725"/>
    <w:rsid w:val="00F707C5"/>
    <w:rsid w:val="00F7647C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8E2528B0-31C7-42A9-AF83-77174B202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4</TotalTime>
  <Pages>9</Pages>
  <Words>904</Words>
  <Characters>4976</Characters>
  <Application>Microsoft Office Word</Application>
  <DocSecurity>0</DocSecurity>
  <Lines>41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86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9</cp:revision>
  <cp:lastPrinted>2007-11-14T03:04:00Z</cp:lastPrinted>
  <dcterms:created xsi:type="dcterms:W3CDTF">2021-09-24T00:51:00Z</dcterms:created>
  <dcterms:modified xsi:type="dcterms:W3CDTF">2021-09-30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